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4"/>
  </p:notesMasterIdLst>
  <p:sldIdLst>
    <p:sldId id="340" r:id="rId2"/>
    <p:sldId id="338" r:id="rId3"/>
    <p:sldId id="339" r:id="rId4"/>
    <p:sldId id="327" r:id="rId5"/>
    <p:sldId id="329" r:id="rId6"/>
    <p:sldId id="328" r:id="rId7"/>
    <p:sldId id="330" r:id="rId8"/>
    <p:sldId id="333" r:id="rId9"/>
    <p:sldId id="334" r:id="rId10"/>
    <p:sldId id="336" r:id="rId11"/>
    <p:sldId id="337" r:id="rId12"/>
    <p:sldId id="341" r:id="rId1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9772F"/>
    <a:srgbClr val="003FBC"/>
    <a:srgbClr val="00FFFF"/>
    <a:srgbClr val="66FF33"/>
    <a:srgbClr val="FFCC99"/>
    <a:srgbClr val="FFFF00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49" autoAdjust="0"/>
    <p:restoredTop sz="94660"/>
  </p:normalViewPr>
  <p:slideViewPr>
    <p:cSldViewPr>
      <p:cViewPr>
        <p:scale>
          <a:sx n="76" d="100"/>
          <a:sy n="76" d="100"/>
        </p:scale>
        <p:origin x="-125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12E61C-B506-44B2-A253-CB0B20C56E0B}" type="datetimeFigureOut">
              <a:rPr lang="ru-RU" smtClean="0"/>
              <a:pPr/>
              <a:t>15.09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7B6192-9182-4CD9-924B-10CDE67FA02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39862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B6192-9182-4CD9-924B-10CDE67FA023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876800" y="1600200"/>
            <a:ext cx="38100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6A71DB-B69F-4D24-BA52-726BF2FE53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ru-RU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5/2014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ransition/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5.jpeg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Excel_97-20031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_____Microsoft_Excel_97-20032.xls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91228" y="2286000"/>
            <a:ext cx="7884723" cy="13542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Свойства функций.</a:t>
            </a:r>
          </a:p>
          <a:p>
            <a:pPr algn="ctr"/>
            <a:r>
              <a:rPr lang="ru-RU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(продолжение)</a:t>
            </a:r>
            <a:endParaRPr lang="ru-RU" sz="28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99866" y="5657165"/>
            <a:ext cx="225286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10 «Б» класс </a:t>
            </a:r>
          </a:p>
          <a:p>
            <a:r>
              <a:rPr lang="ru-RU" dirty="0" smtClean="0">
                <a:solidFill>
                  <a:schemeClr val="bg1"/>
                </a:solidFill>
              </a:rPr>
              <a:t>   15.09.14</a:t>
            </a:r>
          </a:p>
          <a:p>
            <a:r>
              <a:rPr lang="ru-RU" dirty="0" smtClean="0">
                <a:solidFill>
                  <a:schemeClr val="bg1"/>
                </a:solidFill>
              </a:rPr>
              <a:t>Коновальцева О.С.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15714" name="Picture 2" descr="C:\Users\user\Desktop\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267200"/>
            <a:ext cx="3962400" cy="2341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83148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3FBC"/>
                </a:solidFill>
              </a:rPr>
              <a:t>План исследования функции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1.Область </a:t>
            </a:r>
            <a:r>
              <a:rPr lang="ru-RU" dirty="0" smtClean="0">
                <a:solidFill>
                  <a:schemeClr val="bg1"/>
                </a:solidFill>
              </a:rPr>
              <a:t>определения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2.Монотонность</a:t>
            </a:r>
            <a:endParaRPr lang="ru-RU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3.Ограниченность</a:t>
            </a:r>
            <a:endParaRPr lang="ru-RU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4.Наибольшее</a:t>
            </a:r>
            <a:r>
              <a:rPr lang="ru-RU" dirty="0" smtClean="0">
                <a:solidFill>
                  <a:schemeClr val="bg1"/>
                </a:solidFill>
              </a:rPr>
              <a:t>, наименьшее значение 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5.Непрерывность</a:t>
            </a:r>
            <a:endParaRPr lang="ru-RU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6.Область </a:t>
            </a:r>
            <a:r>
              <a:rPr lang="ru-RU" dirty="0" smtClean="0">
                <a:solidFill>
                  <a:schemeClr val="bg1"/>
                </a:solidFill>
              </a:rPr>
              <a:t>значения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bg1"/>
                </a:solidFill>
              </a:rPr>
              <a:t>7.Выпуклость                                    </a:t>
            </a:r>
            <a:endParaRPr lang="ru-RU" dirty="0" smtClean="0">
              <a:solidFill>
                <a:schemeClr val="bg1"/>
              </a:solidFill>
            </a:endParaRPr>
          </a:p>
          <a:p>
            <a:pPr marL="609600" indent="-609600">
              <a:buFontTx/>
              <a:buNone/>
            </a:pPr>
            <a:endParaRPr lang="ru-RU" dirty="0" smtClean="0"/>
          </a:p>
        </p:txBody>
      </p:sp>
      <p:pic>
        <p:nvPicPr>
          <p:cNvPr id="116738" name="Picture 2" descr="C:\Users\user\Desktop\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10000"/>
            <a:ext cx="44958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31738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ru-RU" sz="3900" dirty="0" smtClean="0">
                <a:solidFill>
                  <a:schemeClr val="bg1"/>
                </a:solidFill>
                <a:effectLst/>
              </a:rPr>
              <a:t>Перечислите свойства функции:</a:t>
            </a:r>
          </a:p>
        </p:txBody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Область определения</a:t>
            </a:r>
          </a:p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Монотонность</a:t>
            </a:r>
          </a:p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Ограниченность</a:t>
            </a:r>
          </a:p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Наибольшее, наименьшее значение </a:t>
            </a:r>
          </a:p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Непрерывность                            </a:t>
            </a:r>
          </a:p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Область значения</a:t>
            </a:r>
          </a:p>
          <a:p>
            <a:pPr marL="692150" indent="-609600">
              <a:buFontTx/>
              <a:buAutoNum type="arabicPeriod"/>
            </a:pPr>
            <a:r>
              <a:rPr lang="ru-RU" sz="2400" dirty="0" smtClean="0">
                <a:solidFill>
                  <a:schemeClr val="bg1"/>
                </a:solidFill>
              </a:rPr>
              <a:t>Выпуклость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352800"/>
            <a:ext cx="345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51817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DDEBCF"/>
            </a:gs>
            <a:gs pos="95000">
              <a:srgbClr val="9CB86E"/>
            </a:gs>
            <a:gs pos="100000">
              <a:srgbClr val="156B13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</a:rPr>
              <a:t>Учебник:стр.11-18 </a:t>
            </a:r>
          </a:p>
          <a:p>
            <a:pPr marL="137160" indent="0" algn="ctr">
              <a:buNone/>
            </a:pPr>
            <a:r>
              <a:rPr lang="ru-RU" sz="3600" dirty="0" smtClean="0">
                <a:solidFill>
                  <a:schemeClr val="bg1"/>
                </a:solidFill>
              </a:rPr>
              <a:t>(выучить все определения)</a:t>
            </a:r>
          </a:p>
          <a:p>
            <a:pPr marL="137160" indent="0" algn="ctr">
              <a:buNone/>
            </a:pPr>
            <a:endParaRPr lang="ru-RU" sz="3600" dirty="0" smtClean="0">
              <a:solidFill>
                <a:schemeClr val="bg1"/>
              </a:solidFill>
            </a:endParaRPr>
          </a:p>
          <a:p>
            <a:pPr algn="ctr"/>
            <a:r>
              <a:rPr lang="ru-RU" sz="3600" dirty="0" smtClean="0">
                <a:solidFill>
                  <a:schemeClr val="bg1"/>
                </a:solidFill>
              </a:rPr>
              <a:t>№ </a:t>
            </a:r>
            <a:r>
              <a:rPr lang="ru-RU" sz="6000" dirty="0" smtClean="0">
                <a:solidFill>
                  <a:schemeClr val="bg1"/>
                </a:solidFill>
              </a:rPr>
              <a:t>2.12; 2.14.</a:t>
            </a:r>
            <a:endParaRPr lang="ru-RU" sz="6000" dirty="0">
              <a:solidFill>
                <a:schemeClr val="bg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61894" y="228600"/>
            <a:ext cx="802020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Домашнее задание</a:t>
            </a:r>
            <a:endParaRPr lang="ru-RU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6939636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16013" y="576173"/>
            <a:ext cx="77041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accent6">
                    <a:lumMod val="50000"/>
                  </a:schemeClr>
                </a:solidFill>
              </a:rPr>
              <a:t>На </a:t>
            </a:r>
            <a:r>
              <a:rPr lang="ru-RU" sz="2400" b="1" dirty="0">
                <a:solidFill>
                  <a:schemeClr val="accent6">
                    <a:lumMod val="50000"/>
                  </a:schemeClr>
                </a:solidFill>
              </a:rPr>
              <a:t>одном из рисунков изображен график функции, возрастающей на промежутке [- 1;4]. Укажите этот рисунок.</a:t>
            </a:r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060575"/>
            <a:ext cx="6840538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894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274638"/>
            <a:ext cx="8229600" cy="1325562"/>
          </a:xfr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 algn="ctr"/>
            <a:r>
              <a:rPr lang="ru-RU" sz="2400" dirty="0" smtClean="0"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</a:rPr>
              <a:t/>
            </a:r>
            <a:br>
              <a:rPr lang="ru-RU" sz="2400" dirty="0" smtClean="0">
                <a:solidFill>
                  <a:schemeClr val="accent6">
                    <a:lumMod val="50000"/>
                  </a:schemeClr>
                </a:solidFill>
                <a:effectLst/>
                <a:latin typeface="Arial" charset="0"/>
              </a:rPr>
            </a:br>
            <a:r>
              <a:rPr lang="ru-RU" sz="2400" dirty="0" smtClean="0">
                <a:solidFill>
                  <a:srgbClr val="19772F"/>
                </a:solidFill>
                <a:effectLst/>
                <a:latin typeface="Arial" charset="0"/>
              </a:rPr>
              <a:t>На </a:t>
            </a:r>
            <a:r>
              <a:rPr lang="ru-RU" sz="2400" dirty="0" smtClean="0">
                <a:solidFill>
                  <a:srgbClr val="19772F"/>
                </a:solidFill>
                <a:effectLst/>
                <a:latin typeface="Arial" charset="0"/>
              </a:rPr>
              <a:t>одном из рисунков изображен график функции, убывающей на промежутке [0 ; 3 ]. </a:t>
            </a:r>
            <a:br>
              <a:rPr lang="ru-RU" sz="2400" dirty="0" smtClean="0">
                <a:solidFill>
                  <a:srgbClr val="19772F"/>
                </a:solidFill>
                <a:effectLst/>
                <a:latin typeface="Arial" charset="0"/>
              </a:rPr>
            </a:br>
            <a:r>
              <a:rPr lang="ru-RU" sz="2400" dirty="0" smtClean="0">
                <a:solidFill>
                  <a:srgbClr val="19772F"/>
                </a:solidFill>
                <a:effectLst/>
                <a:latin typeface="Arial" charset="0"/>
              </a:rPr>
              <a:t>Укажите этот рисунок</a:t>
            </a:r>
            <a:r>
              <a:rPr lang="ru-RU" sz="2400" dirty="0" smtClean="0">
                <a:solidFill>
                  <a:schemeClr val="tx1"/>
                </a:solidFill>
                <a:effectLst/>
                <a:latin typeface="Arial" charset="0"/>
              </a:rPr>
              <a:t>.</a:t>
            </a:r>
          </a:p>
        </p:txBody>
      </p:sp>
      <p:pic>
        <p:nvPicPr>
          <p:cNvPr id="4609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773238"/>
            <a:ext cx="7272338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3957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Прямая соединительная линия 7"/>
          <p:cNvCxnSpPr/>
          <p:nvPr/>
        </p:nvCxnSpPr>
        <p:spPr>
          <a:xfrm rot="5400000">
            <a:off x="2099220" y="4385204"/>
            <a:ext cx="4945577" cy="16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90600" y="838200"/>
            <a:ext cx="2524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Четная функция</a:t>
            </a:r>
            <a:endParaRPr lang="ru-RU" sz="2400" b="1" i="1" u="sng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410200" y="762000"/>
            <a:ext cx="2826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Нечетная функция</a:t>
            </a:r>
            <a:endParaRPr lang="ru-RU" sz="2400" b="1" i="1" u="sng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1371600"/>
            <a:ext cx="4506057" cy="19389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я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 = f(x)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ется четной, если  для любого </a:t>
            </a:r>
            <a:r>
              <a:rPr lang="ru-RU" sz="2000" b="1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области определения выполняется равенство    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 (-x) = f (x)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График ч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етной функция симметричен относительно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                 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оси 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ординат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.</a:t>
            </a:r>
            <a:endParaRPr lang="ru-RU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7943" y="1295400"/>
            <a:ext cx="4506057" cy="19389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я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 = f(x)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ется нечетной, если  для любого </a:t>
            </a:r>
            <a:r>
              <a:rPr lang="ru-RU" sz="2000" b="1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области определения выполняется равенство </a:t>
            </a:r>
          </a:p>
          <a:p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 (-x) = - f (x)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.  График нечетной функции симметричен относительно 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начала координат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.</a:t>
            </a:r>
            <a:endParaRPr lang="ru-RU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739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5" name="Object 7"/>
          <p:cNvGraphicFramePr>
            <a:graphicFrameLocks noChangeAspect="1"/>
          </p:cNvGraphicFramePr>
          <p:nvPr/>
        </p:nvGraphicFramePr>
        <p:xfrm>
          <a:off x="914400" y="3409951"/>
          <a:ext cx="2971800" cy="2971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3" r:id="rId5" imgW="1976628" imgH="1691945" progId="Visio.Drawing.11">
                  <p:embed/>
                </p:oleObj>
              </mc:Choice>
              <mc:Fallback>
                <p:oleObj r:id="rId5" imgW="1976628" imgH="169194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206" t="6764" r="12825" b="6764"/>
                      <a:stretch>
                        <a:fillRect/>
                      </a:stretch>
                    </p:blipFill>
                    <p:spPr bwMode="auto">
                      <a:xfrm>
                        <a:off x="914400" y="3409951"/>
                        <a:ext cx="2971800" cy="29717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8"/>
          <p:cNvGraphicFramePr>
            <a:graphicFrameLocks noChangeAspect="1"/>
          </p:cNvGraphicFramePr>
          <p:nvPr/>
        </p:nvGraphicFramePr>
        <p:xfrm>
          <a:off x="5638800" y="3446755"/>
          <a:ext cx="2895600" cy="287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4" r:id="rId7" imgW="1976628" imgH="1691945" progId="Visio.Drawing.11">
                  <p:embed/>
                </p:oleObj>
              </mc:Choice>
              <mc:Fallback>
                <p:oleObj r:id="rId7" imgW="1976628" imgH="169194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820" t="7253" r="12825" b="6764"/>
                      <a:stretch>
                        <a:fillRect/>
                      </a:stretch>
                    </p:blipFill>
                    <p:spPr bwMode="auto">
                      <a:xfrm>
                        <a:off x="5638800" y="3446755"/>
                        <a:ext cx="2895600" cy="28762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533400" y="3643314"/>
          <a:ext cx="3462927" cy="3214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2" name="Mathcad" r:id="rId3" imgW="2476500" imgH="1685925" progId="">
                  <p:embed/>
                </p:oleObj>
              </mc:Choice>
              <mc:Fallback>
                <p:oleObj name="Mathcad" r:id="rId3" imgW="2476500" imgH="1685925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43314"/>
                        <a:ext cx="3462927" cy="32146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9" name="Object 15"/>
          <p:cNvGraphicFramePr>
            <a:graphicFrameLocks noChangeAspect="1"/>
          </p:cNvGraphicFramePr>
          <p:nvPr/>
        </p:nvGraphicFramePr>
        <p:xfrm>
          <a:off x="5181600" y="3714752"/>
          <a:ext cx="3429024" cy="3143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3" name="Mathcad" r:id="rId5" imgW="2476500" imgH="1685925" progId="">
                  <p:embed/>
                </p:oleObj>
              </mc:Choice>
              <mc:Fallback>
                <p:oleObj name="Mathcad" r:id="rId5" imgW="2476500" imgH="1685925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714752"/>
                        <a:ext cx="3429024" cy="31432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>
          <a:xfrm>
            <a:off x="1371600" y="208674"/>
            <a:ext cx="5110170" cy="685800"/>
          </a:xfrm>
        </p:spPr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003FBC"/>
                </a:solidFill>
                <a:effectLst/>
                <a:latin typeface="Times New Roman" pitchFamily="18" charset="0"/>
                <a:cs typeface="Times New Roman" pitchFamily="18" charset="0"/>
              </a:rPr>
              <a:t>Ограниченность</a:t>
            </a:r>
            <a:endParaRPr lang="ru-RU" sz="4000" b="1" dirty="0">
              <a:solidFill>
                <a:srgbClr val="003FBC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2" name="Rectangle 8"/>
          <p:cNvSpPr>
            <a:spLocks noGrp="1" noChangeArrowheads="1"/>
          </p:cNvSpPr>
          <p:nvPr>
            <p:ph sz="half" idx="1"/>
          </p:nvPr>
        </p:nvSpPr>
        <p:spPr>
          <a:xfrm>
            <a:off x="0" y="990600"/>
            <a:ext cx="4495800" cy="2157414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ю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=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</a:t>
            </a:r>
            <a:r>
              <a:rPr lang="ru-RU" sz="2400" b="1" i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ограниченной снизу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все значения функции на множестве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  </a:t>
            </a:r>
            <a:r>
              <a:rPr lang="ru-RU" sz="2400" b="1" i="1" u="sng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больше некоторого числа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52233" name="Rectangle 9"/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495800" cy="2000264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ю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=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</a:t>
            </a:r>
            <a:r>
              <a:rPr lang="ru-RU" sz="2400" b="1" i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ограниченной сверху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все значения функции 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400" b="1" i="1" u="sng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ньше некоторого числа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52240" name="Text Box 16"/>
          <p:cNvSpPr txBox="1">
            <a:spLocks noChangeArrowheads="1"/>
          </p:cNvSpPr>
          <p:nvPr/>
        </p:nvSpPr>
        <p:spPr bwMode="auto">
          <a:xfrm>
            <a:off x="3385030" y="5000636"/>
            <a:ext cx="3385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endParaRPr lang="ru-RU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41" name="Text Box 17"/>
          <p:cNvSpPr txBox="1">
            <a:spLocks noChangeArrowheads="1"/>
          </p:cNvSpPr>
          <p:nvPr/>
        </p:nvSpPr>
        <p:spPr bwMode="auto">
          <a:xfrm>
            <a:off x="2000232" y="3571876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</a:t>
            </a:r>
          </a:p>
        </p:txBody>
      </p:sp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7671311" y="5000636"/>
            <a:ext cx="298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endParaRPr lang="ru-RU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43" name="Text Box 19"/>
          <p:cNvSpPr txBox="1">
            <a:spLocks noChangeArrowheads="1"/>
          </p:cNvSpPr>
          <p:nvPr/>
        </p:nvSpPr>
        <p:spPr bwMode="auto">
          <a:xfrm>
            <a:off x="6215074" y="3571876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</a:t>
            </a: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57150" cap="flat" cmpd="thinThick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>
            <a:off x="1142976" y="5715016"/>
            <a:ext cx="2214578" cy="1588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Rectangle 1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57150" cap="flat" cmpd="thinThick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>
            <a:off x="5410200" y="4800600"/>
            <a:ext cx="2143140" cy="1588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2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2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0">
              <a:schemeClr val="accent6">
                <a:lumMod val="40000"/>
                <a:lumOff val="60000"/>
              </a:schemeClr>
            </a:gs>
            <a:gs pos="99000">
              <a:srgbClr val="F0EBD5"/>
            </a:gs>
            <a:gs pos="100000">
              <a:srgbClr val="D1C39F"/>
            </a:gs>
          </a:gsLst>
          <a:lin ang="189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29642" cy="1295400"/>
          </a:xfrm>
        </p:spPr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Наибольшее </a:t>
            </a:r>
            <a:r>
              <a:rPr lang="ru-RU" sz="40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и наименьшее </a:t>
            </a:r>
            <a:r>
              <a:rPr lang="ru-RU" sz="40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значения</a:t>
            </a:r>
            <a:r>
              <a:rPr lang="en-US" sz="40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40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функции</a:t>
            </a:r>
            <a:endParaRPr lang="ru-RU" sz="4000" b="1" dirty="0">
              <a:solidFill>
                <a:srgbClr val="00206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xfrm>
            <a:off x="179389" y="1598613"/>
            <a:ext cx="8785225" cy="5070475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Число</a:t>
            </a:r>
            <a:r>
              <a:rPr lang="ru-RU" sz="28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наименьшим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значением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и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на множестве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: 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spcBef>
                <a:spcPts val="0"/>
              </a:spcBef>
              <a:buClrTx/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 области определения существует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ая точка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что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=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spcBef>
                <a:spcPts val="0"/>
              </a:spcBef>
              <a:buClrTx/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сех </a:t>
            </a:r>
            <a:r>
              <a:rPr lang="ru-RU" sz="28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</a:t>
            </a: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ласти определения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полняется неравенство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                      </a:t>
            </a:r>
            <a:r>
              <a:rPr lang="en-US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≥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pPr marL="0" indent="0">
              <a:spcBef>
                <a:spcPts val="0"/>
              </a:spcBef>
              <a:buNone/>
            </a:pPr>
            <a:endParaRPr lang="ru-RU" sz="2800" b="1" i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Число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называют наибольшим значением функции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: 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spcBef>
                <a:spcPts val="0"/>
              </a:spcBef>
              <a:buClr>
                <a:schemeClr val="tx1"/>
              </a:buClr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 области определения существует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ая точка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что  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=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spcBef>
                <a:spcPts val="0"/>
              </a:spcBef>
              <a:buClr>
                <a:schemeClr val="tx1"/>
              </a:buClr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для всех </a:t>
            </a:r>
            <a:r>
              <a:rPr lang="ru-RU" sz="2800" b="1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</a:t>
            </a: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ласти определения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полняется неравенство  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                    </a:t>
            </a:r>
            <a:r>
              <a:rPr lang="en-US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≤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750"/>
                            </p:stCondLst>
                            <p:childTnLst>
                              <p:par>
                                <p:cTn id="1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000"/>
                            </p:stCondLst>
                            <p:childTnLst>
                              <p:par>
                                <p:cTn id="2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100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3500"/>
                            </p:stCondLst>
                            <p:childTnLst>
                              <p:par>
                                <p:cTn id="3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650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6750"/>
                            </p:stCondLst>
                            <p:childTnLst>
                              <p:par>
                                <p:cTn id="4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3000"/>
                            </p:stCondLst>
                            <p:childTnLst>
                              <p:par>
                                <p:cTn id="5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7000"/>
                            </p:stCondLst>
                            <p:childTnLst>
                              <p:par>
                                <p:cTn id="5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90250"/>
                            </p:stCondLst>
                            <p:childTnLst>
                              <p:par>
                                <p:cTn id="6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1"/>
      <p:bldP spid="6861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0795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762000" y="228600"/>
            <a:ext cx="7772400" cy="43307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pic>
        <p:nvPicPr>
          <p:cNvPr id="26" name="Рисунок 25" descr="сетка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304800"/>
            <a:ext cx="8280400" cy="6210300"/>
          </a:xfrm>
          <a:prstGeom prst="rect">
            <a:avLst/>
          </a:prstGeom>
        </p:spPr>
      </p:pic>
      <p:cxnSp>
        <p:nvCxnSpPr>
          <p:cNvPr id="6" name="Прямая со стрелкой 5"/>
          <p:cNvCxnSpPr/>
          <p:nvPr/>
        </p:nvCxnSpPr>
        <p:spPr>
          <a:xfrm flipV="1">
            <a:off x="4648200" y="838200"/>
            <a:ext cx="0" cy="556260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>
            <a:off x="1524000" y="3657600"/>
            <a:ext cx="6324600" cy="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олилиния 8"/>
          <p:cNvSpPr/>
          <p:nvPr/>
        </p:nvSpPr>
        <p:spPr>
          <a:xfrm rot="1118338">
            <a:off x="2247336" y="1508236"/>
            <a:ext cx="4831080" cy="3888740"/>
          </a:xfrm>
          <a:custGeom>
            <a:avLst/>
            <a:gdLst>
              <a:gd name="connsiteX0" fmla="*/ 0 w 4495800"/>
              <a:gd name="connsiteY0" fmla="*/ 1145540 h 3888740"/>
              <a:gd name="connsiteX1" fmla="*/ 594360 w 4495800"/>
              <a:gd name="connsiteY1" fmla="*/ 383540 h 3888740"/>
              <a:gd name="connsiteX2" fmla="*/ 3474720 w 4495800"/>
              <a:gd name="connsiteY2" fmla="*/ 3446780 h 3888740"/>
              <a:gd name="connsiteX3" fmla="*/ 4495800 w 4495800"/>
              <a:gd name="connsiteY3" fmla="*/ 3035300 h 3888740"/>
              <a:gd name="connsiteX4" fmla="*/ 4495800 w 4495800"/>
              <a:gd name="connsiteY4" fmla="*/ 3035300 h 3888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95800" h="3888740">
                <a:moveTo>
                  <a:pt x="0" y="1145540"/>
                </a:moveTo>
                <a:cubicBezTo>
                  <a:pt x="7620" y="572770"/>
                  <a:pt x="15240" y="0"/>
                  <a:pt x="594360" y="383540"/>
                </a:cubicBezTo>
                <a:cubicBezTo>
                  <a:pt x="1173480" y="767080"/>
                  <a:pt x="2824480" y="3004820"/>
                  <a:pt x="3474720" y="3446780"/>
                </a:cubicBezTo>
                <a:cubicBezTo>
                  <a:pt x="4124960" y="3888740"/>
                  <a:pt x="4495800" y="3035300"/>
                  <a:pt x="4495800" y="3035300"/>
                </a:cubicBezTo>
                <a:lnTo>
                  <a:pt x="4495800" y="3035300"/>
                </a:lnTo>
              </a:path>
            </a:pathLst>
          </a:cu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1371600" y="1143000"/>
            <a:ext cx="3276600" cy="0"/>
          </a:xfrm>
          <a:prstGeom prst="line">
            <a:avLst/>
          </a:prstGeom>
          <a:ln w="3810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1981200" y="457200"/>
          <a:ext cx="1600200" cy="789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2" name="Equation" r:id="rId4" imgW="444240" imgH="203040" progId="Equation.DSMT4">
                  <p:embed/>
                </p:oleObj>
              </mc:Choice>
              <mc:Fallback>
                <p:oleObj name="Equation" r:id="rId4" imgW="44424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57200"/>
                        <a:ext cx="1600200" cy="7895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5959475" y="5026025"/>
          <a:ext cx="14160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3" name="Equation" r:id="rId6" imgW="393480" imgH="164880" progId="Equation.DSMT4">
                  <p:embed/>
                </p:oleObj>
              </mc:Choice>
              <mc:Fallback>
                <p:oleObj name="Equation" r:id="rId6" imgW="393480" imgH="1648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475" y="5026025"/>
                        <a:ext cx="1416050" cy="64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Прямая соединительная линия 11"/>
          <p:cNvCxnSpPr/>
          <p:nvPr/>
        </p:nvCxnSpPr>
        <p:spPr>
          <a:xfrm>
            <a:off x="4648200" y="5562600"/>
            <a:ext cx="3276600" cy="0"/>
          </a:xfrm>
          <a:prstGeom prst="line">
            <a:avLst/>
          </a:prstGeom>
          <a:ln w="3810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44"/>
          <p:cNvSpPr>
            <a:spLocks noChangeArrowheads="1"/>
          </p:cNvSpPr>
          <p:nvPr/>
        </p:nvSpPr>
        <p:spPr bwMode="auto">
          <a:xfrm flipH="1" flipV="1">
            <a:off x="4572000" y="10668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" name="Oval 44"/>
          <p:cNvSpPr>
            <a:spLocks noChangeArrowheads="1"/>
          </p:cNvSpPr>
          <p:nvPr/>
        </p:nvSpPr>
        <p:spPr bwMode="auto">
          <a:xfrm flipH="1" flipV="1">
            <a:off x="4572000" y="54864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4937125" y="868363"/>
          <a:ext cx="1141413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4" name="Equation" r:id="rId8" imgW="317160" imgH="228600" progId="Equation.DSMT4">
                  <p:embed/>
                </p:oleObj>
              </mc:Choice>
              <mc:Fallback>
                <p:oleObj name="Equation" r:id="rId8" imgW="31716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868363"/>
                        <a:ext cx="1141413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3429000" y="4953000"/>
          <a:ext cx="1141413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5" name="Equation" r:id="rId10" imgW="317160" imgH="228600" progId="Equation.DSMT4">
                  <p:embed/>
                </p:oleObj>
              </mc:Choice>
              <mc:Fallback>
                <p:oleObj name="Equation" r:id="rId10" imgW="31716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953000"/>
                        <a:ext cx="1141413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19330" y="1066800"/>
            <a:ext cx="8507413" cy="3048000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пределение. Функция </a:t>
            </a:r>
            <a:r>
              <a:rPr lang="ru-RU" sz="26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ется непрерывной на промежутке, если она определена на этом промежутке и  непрерывна в каждой точке этого промежутка. </a:t>
            </a:r>
            <a:endParaRPr lang="ru-RU" sz="2600" b="1" i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ru-RU" sz="2600" b="1" i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Непрерывность </a:t>
            </a:r>
            <a:r>
              <a:rPr lang="ru-RU" sz="2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и на промежутке Х означает, что график функции на 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сей области определения 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плошной</a:t>
            </a:r>
            <a:r>
              <a:rPr lang="ru-RU" sz="2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indent="0">
              <a:spcBef>
                <a:spcPts val="0"/>
              </a:spcBef>
              <a:buNone/>
            </a:pPr>
            <a:endParaRPr lang="ru-RU" sz="2400" b="1" i="1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Задание 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пределите, на каком из рисунков изображен график непрерывной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и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475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0034" y="4786324"/>
          <a:ext cx="34925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6" name="Worksheet" r:id="rId3" imgW="5934117" imgH="3209883" progId="Excel.Sheet.8">
                  <p:embed/>
                </p:oleObj>
              </mc:Choice>
              <mc:Fallback>
                <p:oleObj name="Worksheet" r:id="rId3" imgW="5934117" imgH="3209883" progId="Excel.Sheet.8">
                  <p:embed/>
                  <p:pic>
                    <p:nvPicPr>
                      <p:cNvPr id="0" name="Picture 2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326"/>
                      <a:stretch>
                        <a:fillRect/>
                      </a:stretch>
                    </p:blipFill>
                    <p:spPr bwMode="auto">
                      <a:xfrm>
                        <a:off x="500034" y="4786324"/>
                        <a:ext cx="3492500" cy="188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429124" y="4786324"/>
          <a:ext cx="3322660" cy="1826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7" name="Worksheet" r:id="rId5" imgW="5486400" imgH="2819400" progId="Excel.Sheet.8">
                  <p:embed/>
                </p:oleObj>
              </mc:Choice>
              <mc:Fallback>
                <p:oleObj name="Worksheet" r:id="rId5" imgW="5486400" imgH="2819400" progId="Excel.Shee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28" t="17755" r="11598" b="7610"/>
                      <a:stretch>
                        <a:fillRect/>
                      </a:stretch>
                    </p:blipFill>
                    <p:spPr bwMode="auto">
                      <a:xfrm>
                        <a:off x="4429124" y="4786324"/>
                        <a:ext cx="3322660" cy="1826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Управляющая кнопка: настраиваемая 7">
            <a:hlinkClick r:id="" action="ppaction://noaction" highlightClick="1"/>
          </p:cNvPr>
          <p:cNvSpPr/>
          <p:nvPr/>
        </p:nvSpPr>
        <p:spPr>
          <a:xfrm>
            <a:off x="2000232" y="4357694"/>
            <a:ext cx="428628" cy="428628"/>
          </a:xfrm>
          <a:prstGeom prst="actionButtonBlan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9" name="Управляющая кнопка: настраиваемая 8">
            <a:hlinkClick r:id="" action="ppaction://noaction" highlightClick="1"/>
          </p:cNvPr>
          <p:cNvSpPr/>
          <p:nvPr/>
        </p:nvSpPr>
        <p:spPr>
          <a:xfrm>
            <a:off x="5715009" y="4357694"/>
            <a:ext cx="428628" cy="428628"/>
          </a:xfrm>
          <a:prstGeom prst="actionButtonBlan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3" name="Овал 12"/>
          <p:cNvSpPr/>
          <p:nvPr/>
        </p:nvSpPr>
        <p:spPr>
          <a:xfrm>
            <a:off x="1600200" y="5105400"/>
            <a:ext cx="142876" cy="14287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2074" y="0"/>
            <a:ext cx="9141926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48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Непрерывность функции</a:t>
            </a:r>
            <a:endParaRPr lang="ru-RU" sz="48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 descr="сетка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76800" y="762000"/>
            <a:ext cx="3784600" cy="2838450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495800" cy="650857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rgbClr val="C00000"/>
                </a:solidFill>
                <a:effectLst/>
                <a:latin typeface="+mn-lt"/>
                <a:cs typeface="Times New Roman" pitchFamily="18" charset="0"/>
              </a:rPr>
              <a:t>Выпуклость функции.</a:t>
            </a:r>
            <a:endParaRPr lang="ru-RU" sz="3200" b="1" dirty="0">
              <a:solidFill>
                <a:srgbClr val="C00000"/>
              </a:solidFill>
              <a:effectLst/>
              <a:latin typeface="+mn-lt"/>
              <a:cs typeface="Times New Roman" pitchFamily="18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44" y="1285862"/>
            <a:ext cx="4500594" cy="5229225"/>
          </a:xfrm>
        </p:spPr>
        <p:txBody>
          <a:bodyPr>
            <a:normAutofit fontScale="92500"/>
          </a:bodyPr>
          <a:lstStyle/>
          <a:p>
            <a:pPr marL="0" indent="0">
              <a:spcBef>
                <a:spcPts val="0"/>
              </a:spcBef>
              <a:buClrTx/>
              <a:buSzPct val="100000"/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я </a:t>
            </a:r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выпукла вниз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промежутке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если, соединив любые две точки ее графика отрезком прямой, мы обнаружим, что соответствующая часть графика лежит </a:t>
            </a:r>
            <a:r>
              <a:rPr lang="ru-RU" sz="2400" b="1" i="1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иже</a:t>
            </a:r>
            <a:r>
              <a:rPr lang="ru-RU" sz="2400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ного отрезка.</a:t>
            </a:r>
          </a:p>
          <a:p>
            <a:pPr marL="0" indent="0">
              <a:spcBef>
                <a:spcPts val="0"/>
              </a:spcBef>
              <a:buClrTx/>
              <a:buSzPct val="100000"/>
              <a:buNone/>
            </a:pPr>
            <a:endParaRPr lang="ru-RU" sz="24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ClrTx/>
              <a:buSzPct val="100000"/>
              <a:buNone/>
            </a:pPr>
            <a:endParaRPr lang="ru-RU" sz="24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ClrTx/>
              <a:buSzPct val="100000"/>
              <a:buNone/>
            </a:pP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Функция </a:t>
            </a:r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выпукла вверх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промежутке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соединив любые две точки ее графика отрезком прямой, мы обнаружим, что соответствующая часть графика лежит </a:t>
            </a:r>
            <a:r>
              <a:rPr lang="ru-RU" sz="2400" b="1" i="1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ше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ного отрезка .</a:t>
            </a:r>
            <a:endParaRPr lang="ru-RU" sz="2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31" name="Line 11"/>
          <p:cNvSpPr>
            <a:spLocks noChangeShapeType="1"/>
          </p:cNvSpPr>
          <p:nvPr/>
        </p:nvSpPr>
        <p:spPr bwMode="auto">
          <a:xfrm>
            <a:off x="5715000" y="2133600"/>
            <a:ext cx="1785950" cy="99537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7" name="Полилиния 16"/>
          <p:cNvSpPr/>
          <p:nvPr/>
        </p:nvSpPr>
        <p:spPr>
          <a:xfrm>
            <a:off x="5416062" y="1097280"/>
            <a:ext cx="3317630" cy="2290689"/>
          </a:xfrm>
          <a:custGeom>
            <a:avLst/>
            <a:gdLst>
              <a:gd name="connsiteX0" fmla="*/ 0 w 3317630"/>
              <a:gd name="connsiteY0" fmla="*/ 0 h 2290689"/>
              <a:gd name="connsiteX1" fmla="*/ 309489 w 3317630"/>
              <a:gd name="connsiteY1" fmla="*/ 1083212 h 2290689"/>
              <a:gd name="connsiteX2" fmla="*/ 801858 w 3317630"/>
              <a:gd name="connsiteY2" fmla="*/ 1758462 h 2290689"/>
              <a:gd name="connsiteX3" fmla="*/ 2940147 w 3317630"/>
              <a:gd name="connsiteY3" fmla="*/ 2208628 h 2290689"/>
              <a:gd name="connsiteX4" fmla="*/ 3066756 w 3317630"/>
              <a:gd name="connsiteY4" fmla="*/ 2250831 h 2290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7630" h="2290689">
                <a:moveTo>
                  <a:pt x="0" y="0"/>
                </a:moveTo>
                <a:cubicBezTo>
                  <a:pt x="87923" y="395067"/>
                  <a:pt x="175846" y="790135"/>
                  <a:pt x="309489" y="1083212"/>
                </a:cubicBezTo>
                <a:cubicBezTo>
                  <a:pt x="443132" y="1376289"/>
                  <a:pt x="363415" y="1570893"/>
                  <a:pt x="801858" y="1758462"/>
                </a:cubicBezTo>
                <a:cubicBezTo>
                  <a:pt x="1240301" y="1946031"/>
                  <a:pt x="2562664" y="2126567"/>
                  <a:pt x="2940147" y="2208628"/>
                </a:cubicBezTo>
                <a:cubicBezTo>
                  <a:pt x="3317630" y="2290689"/>
                  <a:pt x="3192193" y="2270760"/>
                  <a:pt x="3066756" y="2250831"/>
                </a:cubicBezTo>
              </a:path>
            </a:pathLst>
          </a:custGeom>
          <a:ln w="38100">
            <a:solidFill>
              <a:srgbClr val="003F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одержимое 18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0" name="Рисунок 19" descr="сетка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76800" y="3657600"/>
            <a:ext cx="3784600" cy="2838450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21" name="Полилиния 20"/>
          <p:cNvSpPr/>
          <p:nvPr/>
        </p:nvSpPr>
        <p:spPr>
          <a:xfrm rot="6637081">
            <a:off x="4980477" y="4171876"/>
            <a:ext cx="3317630" cy="2290689"/>
          </a:xfrm>
          <a:custGeom>
            <a:avLst/>
            <a:gdLst>
              <a:gd name="connsiteX0" fmla="*/ 0 w 3317630"/>
              <a:gd name="connsiteY0" fmla="*/ 0 h 2290689"/>
              <a:gd name="connsiteX1" fmla="*/ 309489 w 3317630"/>
              <a:gd name="connsiteY1" fmla="*/ 1083212 h 2290689"/>
              <a:gd name="connsiteX2" fmla="*/ 801858 w 3317630"/>
              <a:gd name="connsiteY2" fmla="*/ 1758462 h 2290689"/>
              <a:gd name="connsiteX3" fmla="*/ 2940147 w 3317630"/>
              <a:gd name="connsiteY3" fmla="*/ 2208628 h 2290689"/>
              <a:gd name="connsiteX4" fmla="*/ 3066756 w 3317630"/>
              <a:gd name="connsiteY4" fmla="*/ 2250831 h 2290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7630" h="2290689">
                <a:moveTo>
                  <a:pt x="0" y="0"/>
                </a:moveTo>
                <a:cubicBezTo>
                  <a:pt x="87923" y="395067"/>
                  <a:pt x="175846" y="790135"/>
                  <a:pt x="309489" y="1083212"/>
                </a:cubicBezTo>
                <a:cubicBezTo>
                  <a:pt x="443132" y="1376289"/>
                  <a:pt x="363415" y="1570893"/>
                  <a:pt x="801858" y="1758462"/>
                </a:cubicBezTo>
                <a:cubicBezTo>
                  <a:pt x="1240301" y="1946031"/>
                  <a:pt x="2562664" y="2126567"/>
                  <a:pt x="2940147" y="2208628"/>
                </a:cubicBezTo>
                <a:cubicBezTo>
                  <a:pt x="3317630" y="2290689"/>
                  <a:pt x="3192193" y="2270760"/>
                  <a:pt x="3066756" y="2250831"/>
                </a:cubicBezTo>
              </a:path>
            </a:pathLst>
          </a:custGeom>
          <a:ln w="38100">
            <a:solidFill>
              <a:srgbClr val="003F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 flipV="1">
            <a:off x="5715000" y="4114800"/>
            <a:ext cx="2286000" cy="11430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7924800" y="40386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5638800" y="51816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7467600" y="31242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Овал 25"/>
          <p:cNvSpPr/>
          <p:nvPr/>
        </p:nvSpPr>
        <p:spPr>
          <a:xfrm>
            <a:off x="5638800" y="20574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81931" grpId="0" animBg="1"/>
      <p:bldP spid="17" grpId="0" animBg="1"/>
      <p:bldP spid="21" grpId="1" animBg="1"/>
      <p:bldP spid="22" grpId="1" animBg="1"/>
      <p:bldP spid="23" grpId="0" animBg="1"/>
      <p:bldP spid="24" grpId="0" animBg="1"/>
      <p:bldP spid="25" grpId="0" animBg="1"/>
      <p:bldP spid="2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Другая 22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FFC000"/>
      </a:accent1>
      <a:accent2>
        <a:srgbClr val="E1D5A3"/>
      </a:accent2>
      <a:accent3>
        <a:srgbClr val="FF0000"/>
      </a:accent3>
      <a:accent4>
        <a:srgbClr val="6585CF"/>
      </a:accent4>
      <a:accent5>
        <a:srgbClr val="7E6BC9"/>
      </a:accent5>
      <a:accent6>
        <a:srgbClr val="92D050"/>
      </a:accent6>
      <a:hlink>
        <a:srgbClr val="410082"/>
      </a:hlink>
      <a:folHlink>
        <a:srgbClr val="932968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62</TotalTime>
  <Words>435</Words>
  <Application>Microsoft Office PowerPoint</Application>
  <PresentationFormat>Экран (4:3)</PresentationFormat>
  <Paragraphs>66</Paragraphs>
  <Slides>1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2</vt:i4>
      </vt:variant>
    </vt:vector>
  </HeadingPairs>
  <TitlesOfParts>
    <vt:vector size="17" baseType="lpstr">
      <vt:lpstr>Апекс</vt:lpstr>
      <vt:lpstr>Visio.Drawing.11</vt:lpstr>
      <vt:lpstr>Worksheet</vt:lpstr>
      <vt:lpstr>Equation</vt:lpstr>
      <vt:lpstr>Mathcad</vt:lpstr>
      <vt:lpstr>Презентация PowerPoint</vt:lpstr>
      <vt:lpstr>Презентация PowerPoint</vt:lpstr>
      <vt:lpstr> На одном из рисунков изображен график функции, убывающей на промежутке [0 ; 3 ].  Укажите этот рисунок.</vt:lpstr>
      <vt:lpstr>Презентация PowerPoint</vt:lpstr>
      <vt:lpstr>Ограниченность</vt:lpstr>
      <vt:lpstr>Наибольшее и наименьшее значения функции</vt:lpstr>
      <vt:lpstr>Презентация PowerPoint</vt:lpstr>
      <vt:lpstr>Презентация PowerPoint</vt:lpstr>
      <vt:lpstr>Выпуклость функции.</vt:lpstr>
      <vt:lpstr>План исследования функции</vt:lpstr>
      <vt:lpstr>Перечислите свойства функции: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вило (“фонтана”)</dc:title>
  <dc:creator>pc</dc:creator>
  <cp:lastModifiedBy>user</cp:lastModifiedBy>
  <cp:revision>332</cp:revision>
  <dcterms:modified xsi:type="dcterms:W3CDTF">2014-09-14T21:09:46Z</dcterms:modified>
</cp:coreProperties>
</file>